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39C5EC8F" w:rsidR="00334AE9" w:rsidRPr="00567207" w:rsidRDefault="00347ED6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C07B5C">
        <w:rPr>
          <w:szCs w:val="36"/>
        </w:rPr>
        <w:t>User</w:t>
      </w:r>
      <w:r w:rsidR="00F16032" w:rsidRPr="00567207">
        <w:rPr>
          <w:szCs w:val="36"/>
        </w:rPr>
        <w:t xml:space="preserve"> List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7BAA000C" w:rsidR="00700045" w:rsidRDefault="00B92622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5A1E6773" w14:textId="77777777" w:rsidR="001F0070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1F0070">
        <w:rPr>
          <w:noProof/>
        </w:rPr>
        <w:t>1.</w:t>
      </w:r>
      <w:r w:rsidR="001F0070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1F0070">
        <w:rPr>
          <w:noProof/>
        </w:rPr>
        <w:t>Wireframe</w:t>
      </w:r>
      <w:r w:rsidR="001F0070">
        <w:rPr>
          <w:noProof/>
        </w:rPr>
        <w:tab/>
      </w:r>
      <w:r w:rsidR="001F0070">
        <w:rPr>
          <w:noProof/>
        </w:rPr>
        <w:fldChar w:fldCharType="begin"/>
      </w:r>
      <w:r w:rsidR="001F0070">
        <w:rPr>
          <w:noProof/>
        </w:rPr>
        <w:instrText xml:space="preserve"> PAGEREF _Toc472293097 \h </w:instrText>
      </w:r>
      <w:r w:rsidR="001F0070">
        <w:rPr>
          <w:noProof/>
        </w:rPr>
      </w:r>
      <w:r w:rsidR="001F0070">
        <w:rPr>
          <w:noProof/>
        </w:rPr>
        <w:fldChar w:fldCharType="separate"/>
      </w:r>
      <w:r w:rsidR="001F0070">
        <w:rPr>
          <w:noProof/>
        </w:rPr>
        <w:t>2</w:t>
      </w:r>
      <w:r w:rsidR="001F0070">
        <w:rPr>
          <w:noProof/>
        </w:rPr>
        <w:fldChar w:fldCharType="end"/>
      </w:r>
    </w:p>
    <w:p w14:paraId="5B73839D" w14:textId="77777777" w:rsidR="001F0070" w:rsidRDefault="001F007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98CF9E5" w14:textId="77777777" w:rsidR="001F0070" w:rsidRDefault="001F007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05BBA8E" w14:textId="77777777" w:rsidR="001F0070" w:rsidRDefault="001F007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A10B6DF" w14:textId="77777777" w:rsidR="001F0070" w:rsidRDefault="001F0070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E446851" w14:textId="77777777" w:rsidR="001F0070" w:rsidRDefault="001F007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162ED6E" w14:textId="77777777" w:rsidR="001F0070" w:rsidRDefault="001F007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93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  <w:bookmarkStart w:id="1" w:name="_GoBack"/>
      <w:bookmarkEnd w:id="1"/>
    </w:p>
    <w:p w14:paraId="0E9436CA" w14:textId="15147E3C" w:rsidR="00A659F0" w:rsidRDefault="005E5204" w:rsidP="00C07B5C">
      <w:pPr>
        <w:pStyle w:val="Heading1"/>
      </w:pPr>
      <w:bookmarkStart w:id="2" w:name="_Toc472293097"/>
      <w:r>
        <w:lastRenderedPageBreak/>
        <w:t>Wireframe</w:t>
      </w:r>
      <w:bookmarkEnd w:id="2"/>
    </w:p>
    <w:p w14:paraId="0363E36A" w14:textId="77777777" w:rsidR="006C310A" w:rsidRDefault="006C310A" w:rsidP="006C310A"/>
    <w:p w14:paraId="393128F6" w14:textId="4CA2C26C" w:rsidR="00C07B5C" w:rsidRPr="00C07B5C" w:rsidRDefault="005E5204" w:rsidP="005E5204">
      <w:pPr>
        <w:ind w:left="720"/>
      </w:pPr>
      <w:r>
        <w:object w:dxaOrig="10511" w:dyaOrig="5401" w14:anchorId="0E023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0pt" o:ole="">
            <v:imagedata r:id="rId14" o:title=""/>
          </v:shape>
          <o:OLEObject Type="Embed" ProgID="Visio.Drawing.11" ShapeID="_x0000_i1025" DrawAspect="Content" ObjectID="_1546035297" r:id="rId15"/>
        </w:object>
      </w:r>
    </w:p>
    <w:p w14:paraId="67D39849" w14:textId="0011F9A4" w:rsidR="00001ECA" w:rsidRDefault="00001ECA" w:rsidP="005E5204">
      <w:pPr>
        <w:pStyle w:val="Heading1"/>
      </w:pPr>
      <w:bookmarkStart w:id="3" w:name="_Toc472293098"/>
      <w:r>
        <w:t>Design</w:t>
      </w:r>
      <w:bookmarkEnd w:id="3"/>
      <w:r w:rsidR="00B92622">
        <w:t xml:space="preserve"> </w:t>
      </w:r>
    </w:p>
    <w:p w14:paraId="56BC1B28" w14:textId="47192E37" w:rsidR="00C07B5C" w:rsidRDefault="00C07B5C" w:rsidP="005E5204"/>
    <w:p w14:paraId="3C313111" w14:textId="77777777" w:rsidR="006C310A" w:rsidRPr="00B144F9" w:rsidRDefault="006C310A" w:rsidP="005E5204">
      <w:pPr>
        <w:pStyle w:val="Heading2"/>
      </w:pPr>
      <w:bookmarkStart w:id="4" w:name="_Toc472293099"/>
      <w:r>
        <w:t>Page URL</w:t>
      </w:r>
      <w:bookmarkEnd w:id="4"/>
      <w:r>
        <w:t xml:space="preserve"> </w:t>
      </w:r>
    </w:p>
    <w:p w14:paraId="46342EF8" w14:textId="566F1F56" w:rsidR="006C310A" w:rsidRDefault="006C310A" w:rsidP="006C310A">
      <w:pPr>
        <w:ind w:left="720"/>
      </w:pPr>
      <w:r w:rsidRPr="004B72EF">
        <w:t>/</w:t>
      </w:r>
      <w:r w:rsidR="00487819">
        <w:t>user</w:t>
      </w:r>
      <w:r w:rsidRPr="004B72EF">
        <w:t>/</w:t>
      </w:r>
      <w:r w:rsidR="005E5204">
        <w:t>view</w:t>
      </w:r>
      <w:r w:rsidR="00D67803">
        <w:t>/</w:t>
      </w:r>
    </w:p>
    <w:p w14:paraId="78AB13F6" w14:textId="77777777" w:rsidR="005E5204" w:rsidRDefault="005E5204" w:rsidP="006C310A">
      <w:pPr>
        <w:ind w:left="720"/>
      </w:pPr>
    </w:p>
    <w:p w14:paraId="1AE86C7B" w14:textId="754024BC" w:rsidR="005E5204" w:rsidRPr="00B144F9" w:rsidRDefault="005E5204" w:rsidP="005E5204">
      <w:pPr>
        <w:pStyle w:val="Heading2"/>
      </w:pPr>
      <w:bookmarkStart w:id="5" w:name="_Toc472293100"/>
      <w:r>
        <w:t>Code Structure</w:t>
      </w:r>
      <w:bookmarkEnd w:id="5"/>
    </w:p>
    <w:p w14:paraId="3E403D1D" w14:textId="5305BBBB" w:rsidR="005E5204" w:rsidRDefault="005E5204" w:rsidP="005E5204">
      <w:pPr>
        <w:ind w:left="720"/>
      </w:pPr>
      <w:r>
        <w:t>\C4SGWeb\app\user\</w:t>
      </w:r>
      <w:r>
        <w:t>list</w:t>
      </w:r>
      <w:r>
        <w:t>\</w:t>
      </w:r>
    </w:p>
    <w:p w14:paraId="417552AF" w14:textId="783A1B40" w:rsidR="005E5204" w:rsidRDefault="005E5204" w:rsidP="005E5204">
      <w:pPr>
        <w:ind w:left="720"/>
      </w:pPr>
      <w:r>
        <w:tab/>
        <w:t>list.component.html</w:t>
      </w:r>
    </w:p>
    <w:p w14:paraId="4CF1D28C" w14:textId="39407072" w:rsidR="005E5204" w:rsidRDefault="005E5204" w:rsidP="005E5204">
      <w:pPr>
        <w:ind w:left="720" w:firstLine="720"/>
      </w:pPr>
      <w:r>
        <w:t>list.component.css</w:t>
      </w:r>
    </w:p>
    <w:p w14:paraId="2B4283DE" w14:textId="34D924A7" w:rsidR="00C215FB" w:rsidRDefault="005E5204" w:rsidP="00CD7668">
      <w:pPr>
        <w:ind w:left="720" w:firstLine="720"/>
      </w:pPr>
      <w:proofErr w:type="spellStart"/>
      <w:r>
        <w:t>list.component.ts</w:t>
      </w:r>
      <w:proofErr w:type="spellEnd"/>
    </w:p>
    <w:p w14:paraId="5F9C38EB" w14:textId="77777777" w:rsidR="006C310A" w:rsidRDefault="006C310A" w:rsidP="00CD7668">
      <w:pPr>
        <w:pStyle w:val="Heading2"/>
      </w:pPr>
      <w:bookmarkStart w:id="6" w:name="_Toc472293101"/>
      <w:r>
        <w:t>Inbound Interface</w:t>
      </w:r>
      <w:bookmarkEnd w:id="6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90"/>
        <w:gridCol w:w="4590"/>
      </w:tblGrid>
      <w:tr w:rsidR="006C310A" w14:paraId="08A81EE4" w14:textId="77777777" w:rsidTr="007F4C4F">
        <w:tc>
          <w:tcPr>
            <w:tcW w:w="181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59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7F4C4F">
        <w:tc>
          <w:tcPr>
            <w:tcW w:w="1818" w:type="dxa"/>
          </w:tcPr>
          <w:p w14:paraId="34B5C0DC" w14:textId="65CCD622" w:rsidR="006C310A" w:rsidRDefault="00487819" w:rsidP="000955A1">
            <w:r>
              <w:t>User</w:t>
            </w:r>
            <w:r w:rsidR="007F4C4F">
              <w:t xml:space="preserve"> List</w:t>
            </w:r>
          </w:p>
        </w:tc>
        <w:tc>
          <w:tcPr>
            <w:tcW w:w="2790" w:type="dxa"/>
          </w:tcPr>
          <w:p w14:paraId="3BB47BF5" w14:textId="509A5C09" w:rsidR="006C310A" w:rsidRDefault="005646F5" w:rsidP="00487819">
            <w:proofErr w:type="spellStart"/>
            <w:r>
              <w:t>get</w:t>
            </w:r>
            <w:r w:rsidR="00487819">
              <w:t>Users</w:t>
            </w:r>
            <w:proofErr w:type="spellEnd"/>
            <w:r w:rsidR="006C310A" w:rsidRPr="00412746">
              <w:t>()</w:t>
            </w:r>
          </w:p>
        </w:tc>
        <w:tc>
          <w:tcPr>
            <w:tcW w:w="4590" w:type="dxa"/>
          </w:tcPr>
          <w:p w14:paraId="16043D26" w14:textId="05899C94" w:rsidR="006C310A" w:rsidRDefault="005646F5" w:rsidP="00487819">
            <w:r>
              <w:t>/</w:t>
            </w:r>
            <w:proofErr w:type="spellStart"/>
            <w:r>
              <w:t>api</w:t>
            </w:r>
            <w:proofErr w:type="spellEnd"/>
            <w:r>
              <w:t>/</w:t>
            </w:r>
            <w:r w:rsidR="00487819">
              <w:t>user</w:t>
            </w:r>
            <w:r w:rsidR="006C310A" w:rsidRPr="00C62808">
              <w:t>/</w:t>
            </w:r>
            <w:r w:rsidR="007F4C4F">
              <w:t>all</w:t>
            </w:r>
          </w:p>
        </w:tc>
      </w:tr>
    </w:tbl>
    <w:p w14:paraId="1A8E4168" w14:textId="77777777" w:rsidR="006C310A" w:rsidRDefault="006C310A" w:rsidP="006C310A">
      <w:pPr>
        <w:ind w:left="720"/>
      </w:pPr>
      <w:r>
        <w:tab/>
      </w:r>
      <w:r>
        <w:tab/>
      </w:r>
    </w:p>
    <w:p w14:paraId="5E6FF385" w14:textId="77777777" w:rsidR="006C310A" w:rsidRDefault="006C310A" w:rsidP="00C07B5C">
      <w:pPr>
        <w:pStyle w:val="Heading3"/>
      </w:pPr>
      <w:r>
        <w:t>Outbound Interface</w:t>
      </w:r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340"/>
        <w:gridCol w:w="2970"/>
        <w:gridCol w:w="2430"/>
      </w:tblGrid>
      <w:tr w:rsidR="006C310A" w:rsidRPr="00B144F9" w14:paraId="0FBF69EC" w14:textId="77777777" w:rsidTr="000955A1">
        <w:tc>
          <w:tcPr>
            <w:tcW w:w="145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34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97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6C310A" w14:paraId="333B37C7" w14:textId="77777777" w:rsidTr="000955A1">
        <w:tc>
          <w:tcPr>
            <w:tcW w:w="1458" w:type="dxa"/>
          </w:tcPr>
          <w:p w14:paraId="3D4F4E6A" w14:textId="1A0DBB5B" w:rsidR="006C310A" w:rsidRDefault="007F4C4F" w:rsidP="000955A1">
            <w:r>
              <w:t>Search</w:t>
            </w:r>
            <w:r w:rsidR="006C310A">
              <w:t xml:space="preserve"> Button</w:t>
            </w:r>
            <w:r w:rsidR="006C310A">
              <w:tab/>
            </w:r>
          </w:p>
        </w:tc>
        <w:tc>
          <w:tcPr>
            <w:tcW w:w="2340" w:type="dxa"/>
          </w:tcPr>
          <w:p w14:paraId="267FFD85" w14:textId="030BDC20" w:rsidR="006C310A" w:rsidRPr="00C62808" w:rsidRDefault="005646F5" w:rsidP="005646F5">
            <w:r>
              <w:t>search(</w:t>
            </w:r>
            <w:r w:rsidR="004500B7">
              <w:t>keyword</w:t>
            </w:r>
            <w:r w:rsidR="006C310A">
              <w:t>)</w:t>
            </w:r>
          </w:p>
        </w:tc>
        <w:tc>
          <w:tcPr>
            <w:tcW w:w="2970" w:type="dxa"/>
          </w:tcPr>
          <w:p w14:paraId="4ADEAC26" w14:textId="35420040" w:rsidR="006C310A" w:rsidRDefault="006C310A" w:rsidP="00487819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487819">
              <w:t>user</w:t>
            </w:r>
            <w:r w:rsidRPr="00C62808">
              <w:t>/</w:t>
            </w:r>
            <w:r w:rsidR="004500B7">
              <w:t>search/</w:t>
            </w:r>
            <w:proofErr w:type="spellStart"/>
            <w:r w:rsidR="004500B7">
              <w:t>byKeyword</w:t>
            </w:r>
            <w:proofErr w:type="spellEnd"/>
            <w:r w:rsidR="004500B7">
              <w:t>/{keyword}</w:t>
            </w:r>
          </w:p>
        </w:tc>
        <w:tc>
          <w:tcPr>
            <w:tcW w:w="2430" w:type="dxa"/>
          </w:tcPr>
          <w:p w14:paraId="5B7F06F8" w14:textId="63E66E78" w:rsidR="006C310A" w:rsidRDefault="00CD7668" w:rsidP="00CD7668">
            <w:r>
              <w:t>Stay in the same page</w:t>
            </w:r>
          </w:p>
        </w:tc>
      </w:tr>
      <w:tr w:rsidR="006C310A" w14:paraId="34E72CBF" w14:textId="77777777" w:rsidTr="000955A1">
        <w:tc>
          <w:tcPr>
            <w:tcW w:w="1458" w:type="dxa"/>
          </w:tcPr>
          <w:p w14:paraId="135BF1DE" w14:textId="7D059EFC" w:rsidR="006C310A" w:rsidRDefault="00487819" w:rsidP="000955A1">
            <w:r>
              <w:t>User</w:t>
            </w:r>
            <w:r w:rsidR="006C310A">
              <w:t xml:space="preserve"> Name Link</w:t>
            </w:r>
          </w:p>
        </w:tc>
        <w:tc>
          <w:tcPr>
            <w:tcW w:w="2340" w:type="dxa"/>
          </w:tcPr>
          <w:p w14:paraId="495A8DD1" w14:textId="12020227" w:rsidR="006C310A" w:rsidRPr="00412746" w:rsidRDefault="006C310A" w:rsidP="00487819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 w:rsidR="00487819">
              <w:t>user</w:t>
            </w:r>
            <w:r w:rsidRPr="00412746">
              <w:t xml:space="preserve">: </w:t>
            </w:r>
            <w:r w:rsidR="00487819">
              <w:t>User</w:t>
            </w:r>
            <w:r w:rsidRPr="00412746">
              <w:t>)</w:t>
            </w:r>
          </w:p>
        </w:tc>
        <w:tc>
          <w:tcPr>
            <w:tcW w:w="2970" w:type="dxa"/>
          </w:tcPr>
          <w:p w14:paraId="31FF5F4C" w14:textId="13E51091" w:rsidR="006C310A" w:rsidRDefault="006C310A" w:rsidP="00487819">
            <w:r>
              <w:t>/</w:t>
            </w:r>
            <w:proofErr w:type="spellStart"/>
            <w:r>
              <w:t>api</w:t>
            </w:r>
            <w:proofErr w:type="spellEnd"/>
            <w:r>
              <w:t>/</w:t>
            </w:r>
            <w:r w:rsidR="00487819">
              <w:t>user</w:t>
            </w:r>
            <w:r>
              <w:t>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2CF7AE51" w14:textId="18DD1AD3" w:rsidR="006C310A" w:rsidRDefault="006C310A" w:rsidP="00487819">
            <w:r>
              <w:t>/</w:t>
            </w:r>
            <w:r w:rsidR="00487819">
              <w:t>user</w:t>
            </w:r>
            <w:r>
              <w:t>/view/{id}</w:t>
            </w:r>
          </w:p>
        </w:tc>
      </w:tr>
      <w:tr w:rsidR="00CD7668" w14:paraId="3B92B03F" w14:textId="77777777" w:rsidTr="000955A1">
        <w:tc>
          <w:tcPr>
            <w:tcW w:w="1458" w:type="dxa"/>
          </w:tcPr>
          <w:p w14:paraId="488353CF" w14:textId="59910E5F" w:rsidR="00CD7668" w:rsidRDefault="00CD7668" w:rsidP="000955A1">
            <w:r>
              <w:t>Edit Button</w:t>
            </w:r>
          </w:p>
        </w:tc>
        <w:tc>
          <w:tcPr>
            <w:tcW w:w="2340" w:type="dxa"/>
          </w:tcPr>
          <w:p w14:paraId="7132FC98" w14:textId="2CE1320C" w:rsidR="00CD7668" w:rsidRPr="00412746" w:rsidRDefault="00CD7668" w:rsidP="00487819">
            <w:proofErr w:type="spellStart"/>
            <w:r>
              <w:t>onEdit</w:t>
            </w:r>
            <w:proofErr w:type="spellEnd"/>
            <w:r w:rsidRPr="00412746">
              <w:t>(</w:t>
            </w:r>
            <w:r>
              <w:t>user</w:t>
            </w:r>
            <w:r w:rsidRPr="00412746">
              <w:t xml:space="preserve">: </w:t>
            </w:r>
            <w:r>
              <w:t>User</w:t>
            </w:r>
            <w:r w:rsidRPr="00412746">
              <w:t>)</w:t>
            </w:r>
          </w:p>
        </w:tc>
        <w:tc>
          <w:tcPr>
            <w:tcW w:w="2970" w:type="dxa"/>
          </w:tcPr>
          <w:p w14:paraId="4C114F99" w14:textId="5649C08A" w:rsidR="00CD7668" w:rsidRDefault="00CD7668" w:rsidP="00487819">
            <w:r>
              <w:t>Don’t need to call backend</w:t>
            </w:r>
          </w:p>
        </w:tc>
        <w:tc>
          <w:tcPr>
            <w:tcW w:w="2430" w:type="dxa"/>
          </w:tcPr>
          <w:p w14:paraId="4F278E80" w14:textId="666C413A" w:rsidR="00CD7668" w:rsidRDefault="00CD7668" w:rsidP="00487819">
            <w:r>
              <w:t xml:space="preserve">/ </w:t>
            </w:r>
            <w:r>
              <w:t>user</w:t>
            </w:r>
            <w:r>
              <w:t xml:space="preserve"> /edit/{</w:t>
            </w:r>
            <w:proofErr w:type="spellStart"/>
            <w:r>
              <w:t>userId</w:t>
            </w:r>
            <w:proofErr w:type="spellEnd"/>
            <w:r>
              <w:t>}</w:t>
            </w:r>
          </w:p>
        </w:tc>
      </w:tr>
      <w:tr w:rsidR="00CD7668" w14:paraId="3AEA32C8" w14:textId="77777777" w:rsidTr="000955A1">
        <w:tc>
          <w:tcPr>
            <w:tcW w:w="1458" w:type="dxa"/>
          </w:tcPr>
          <w:p w14:paraId="7DFAE62F" w14:textId="620F38C4" w:rsidR="00CD7668" w:rsidRDefault="00CD7668" w:rsidP="000955A1">
            <w:r>
              <w:t>Delete Button</w:t>
            </w:r>
          </w:p>
        </w:tc>
        <w:tc>
          <w:tcPr>
            <w:tcW w:w="2340" w:type="dxa"/>
          </w:tcPr>
          <w:p w14:paraId="1D5D93A9" w14:textId="7D01AA37" w:rsidR="00CD7668" w:rsidRPr="00412746" w:rsidRDefault="00CD7668" w:rsidP="00487819">
            <w:proofErr w:type="spellStart"/>
            <w:r>
              <w:t>onDelete</w:t>
            </w:r>
            <w:proofErr w:type="spellEnd"/>
            <w:r w:rsidRPr="00412746">
              <w:t>(</w:t>
            </w:r>
            <w:r>
              <w:t>user</w:t>
            </w:r>
            <w:r w:rsidRPr="00412746">
              <w:t xml:space="preserve">: </w:t>
            </w:r>
            <w:r>
              <w:t>User</w:t>
            </w:r>
            <w:r w:rsidRPr="00412746">
              <w:t>)</w:t>
            </w:r>
          </w:p>
        </w:tc>
        <w:tc>
          <w:tcPr>
            <w:tcW w:w="2970" w:type="dxa"/>
          </w:tcPr>
          <w:p w14:paraId="29F6742A" w14:textId="43EBF937" w:rsidR="00CD7668" w:rsidRDefault="00CD7668" w:rsidP="00487819">
            <w:r>
              <w:t>/</w:t>
            </w:r>
            <w:proofErr w:type="spellStart"/>
            <w:r>
              <w:t>api</w:t>
            </w:r>
            <w:proofErr w:type="spellEnd"/>
            <w:r>
              <w:t xml:space="preserve">/ </w:t>
            </w:r>
            <w:r>
              <w:t>user</w:t>
            </w:r>
            <w:r>
              <w:t xml:space="preserve"> /delete/{id}</w:t>
            </w:r>
          </w:p>
        </w:tc>
        <w:tc>
          <w:tcPr>
            <w:tcW w:w="2430" w:type="dxa"/>
          </w:tcPr>
          <w:p w14:paraId="6ED34AD1" w14:textId="4EC488C6" w:rsidR="00CD7668" w:rsidRDefault="00CD7668" w:rsidP="00487819">
            <w:r>
              <w:t>/</w:t>
            </w:r>
            <w:r>
              <w:t>user</w:t>
            </w:r>
            <w:r>
              <w:t>/view/</w:t>
            </w:r>
          </w:p>
        </w:tc>
      </w:tr>
    </w:tbl>
    <w:p w14:paraId="23AC74A1" w14:textId="77777777" w:rsidR="006C310A" w:rsidRDefault="006C310A" w:rsidP="006C310A"/>
    <w:p w14:paraId="2A0304C7" w14:textId="77777777" w:rsidR="006C310A" w:rsidRDefault="006C310A" w:rsidP="00C07B5C">
      <w:pPr>
        <w:pStyle w:val="Heading3"/>
      </w:pPr>
      <w:r>
        <w:lastRenderedPageBreak/>
        <w:t>Page Content</w:t>
      </w:r>
    </w:p>
    <w:p w14:paraId="6E30E044" w14:textId="77777777" w:rsidR="00B92622" w:rsidRPr="00B92622" w:rsidRDefault="00B92622" w:rsidP="00B92622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6C310A" w14:paraId="2E54FC73" w14:textId="77777777" w:rsidTr="000955A1">
        <w:tc>
          <w:tcPr>
            <w:tcW w:w="2448" w:type="dxa"/>
            <w:shd w:val="clear" w:color="auto" w:fill="B6DDE8" w:themeFill="accent5" w:themeFillTint="66"/>
          </w:tcPr>
          <w:p w14:paraId="50DB1A49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008C541D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22839E19" w14:textId="77777777" w:rsidR="006C310A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6C310A" w14:paraId="794FB550" w14:textId="77777777" w:rsidTr="000955A1">
        <w:tc>
          <w:tcPr>
            <w:tcW w:w="2448" w:type="dxa"/>
          </w:tcPr>
          <w:p w14:paraId="0D65A52E" w14:textId="04449BA4" w:rsidR="006C310A" w:rsidRDefault="00487819" w:rsidP="000955A1">
            <w:r>
              <w:t>User</w:t>
            </w:r>
          </w:p>
        </w:tc>
        <w:tc>
          <w:tcPr>
            <w:tcW w:w="4140" w:type="dxa"/>
          </w:tcPr>
          <w:p w14:paraId="0F7E85EE" w14:textId="77777777" w:rsidR="006C310A" w:rsidRDefault="006C310A" w:rsidP="000955A1"/>
        </w:tc>
        <w:tc>
          <w:tcPr>
            <w:tcW w:w="2610" w:type="dxa"/>
          </w:tcPr>
          <w:p w14:paraId="03E4BDBD" w14:textId="77777777" w:rsidR="006C310A" w:rsidRPr="004B72EF" w:rsidRDefault="006C310A" w:rsidP="000955A1"/>
        </w:tc>
      </w:tr>
      <w:tr w:rsidR="006C310A" w14:paraId="636BA945" w14:textId="77777777" w:rsidTr="000955A1">
        <w:tc>
          <w:tcPr>
            <w:tcW w:w="2448" w:type="dxa"/>
          </w:tcPr>
          <w:p w14:paraId="01EBC8B9" w14:textId="0192A25D" w:rsidR="006C310A" w:rsidRPr="00D11503" w:rsidRDefault="00487819" w:rsidP="000955A1">
            <w:pPr>
              <w:jc w:val="right"/>
              <w:rPr>
                <w:color w:val="0070C0"/>
              </w:rPr>
            </w:pPr>
            <w:proofErr w:type="spellStart"/>
            <w:r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4D80064C" w14:textId="77777777" w:rsidR="006C310A" w:rsidRPr="004B72EF" w:rsidRDefault="006C310A" w:rsidP="000955A1"/>
        </w:tc>
        <w:tc>
          <w:tcPr>
            <w:tcW w:w="2610" w:type="dxa"/>
          </w:tcPr>
          <w:p w14:paraId="437E6814" w14:textId="77777777" w:rsidR="006C310A" w:rsidRPr="004B72EF" w:rsidRDefault="006C310A" w:rsidP="000955A1"/>
        </w:tc>
      </w:tr>
      <w:tr w:rsidR="006C310A" w14:paraId="6B9AB671" w14:textId="77777777" w:rsidTr="000955A1">
        <w:tc>
          <w:tcPr>
            <w:tcW w:w="2448" w:type="dxa"/>
          </w:tcPr>
          <w:p w14:paraId="21346BCE" w14:textId="3F0F207E" w:rsidR="006C310A" w:rsidRPr="00D11503" w:rsidRDefault="00487819" w:rsidP="00487819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731884B7" w14:textId="77777777" w:rsidR="006C310A" w:rsidRPr="004B72EF" w:rsidRDefault="006C310A" w:rsidP="000955A1">
            <w:r>
              <w:t>Hyperlink to view organization profile page</w:t>
            </w:r>
          </w:p>
        </w:tc>
        <w:tc>
          <w:tcPr>
            <w:tcW w:w="2610" w:type="dxa"/>
          </w:tcPr>
          <w:p w14:paraId="0EA85A3E" w14:textId="77777777" w:rsidR="006C310A" w:rsidRPr="004B72EF" w:rsidRDefault="006C310A" w:rsidP="000955A1"/>
        </w:tc>
      </w:tr>
      <w:tr w:rsidR="005646F5" w14:paraId="2A2B58F5" w14:textId="77777777" w:rsidTr="000955A1">
        <w:tc>
          <w:tcPr>
            <w:tcW w:w="2448" w:type="dxa"/>
          </w:tcPr>
          <w:p w14:paraId="46692797" w14:textId="04936C8A" w:rsidR="005646F5" w:rsidRPr="00D11503" w:rsidRDefault="00487819" w:rsidP="00487819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4B20A0AD" w14:textId="77777777" w:rsidR="005646F5" w:rsidRPr="00DA55B1" w:rsidRDefault="005646F5" w:rsidP="000955A1"/>
        </w:tc>
        <w:tc>
          <w:tcPr>
            <w:tcW w:w="2610" w:type="dxa"/>
          </w:tcPr>
          <w:p w14:paraId="3DC0D800" w14:textId="77777777" w:rsidR="005646F5" w:rsidRPr="004B72EF" w:rsidRDefault="005646F5" w:rsidP="000955A1"/>
        </w:tc>
      </w:tr>
      <w:tr w:rsidR="00487819" w14:paraId="78667AE0" w14:textId="77777777" w:rsidTr="000955A1">
        <w:tc>
          <w:tcPr>
            <w:tcW w:w="2448" w:type="dxa"/>
          </w:tcPr>
          <w:p w14:paraId="01232381" w14:textId="0E84E0F5" w:rsidR="00487819" w:rsidRDefault="00487819" w:rsidP="00487819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15BB12" w14:textId="77777777" w:rsidR="00487819" w:rsidRPr="00DA55B1" w:rsidRDefault="00487819" w:rsidP="000955A1"/>
        </w:tc>
        <w:tc>
          <w:tcPr>
            <w:tcW w:w="2610" w:type="dxa"/>
          </w:tcPr>
          <w:p w14:paraId="28B665A7" w14:textId="77777777" w:rsidR="00487819" w:rsidRPr="004B72EF" w:rsidRDefault="00487819" w:rsidP="000955A1"/>
        </w:tc>
      </w:tr>
      <w:tr w:rsidR="006C310A" w14:paraId="072B5F0A" w14:textId="77777777" w:rsidTr="000955A1">
        <w:tc>
          <w:tcPr>
            <w:tcW w:w="2448" w:type="dxa"/>
          </w:tcPr>
          <w:p w14:paraId="2955F68D" w14:textId="77777777" w:rsidR="006C310A" w:rsidRPr="00D11503" w:rsidRDefault="006C310A" w:rsidP="000955A1">
            <w:pPr>
              <w:jc w:val="right"/>
              <w:rPr>
                <w:color w:val="0070C0"/>
              </w:rPr>
            </w:pPr>
            <w:r w:rsidRPr="00D11503"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75559D09" w14:textId="26E534B0" w:rsidR="006C310A" w:rsidRPr="004B72EF" w:rsidRDefault="00247127" w:rsidP="000955A1">
            <w:r>
              <w:t>[</w:t>
            </w:r>
            <w:r w:rsidR="006C310A" w:rsidRPr="00DA55B1">
              <w:t>State</w:t>
            </w:r>
            <w:r w:rsidR="006C310A">
              <w:t>, Country</w:t>
            </w:r>
            <w:r w:rsidR="006C310A" w:rsidRPr="00DA55B1">
              <w:t>]</w:t>
            </w:r>
          </w:p>
        </w:tc>
        <w:tc>
          <w:tcPr>
            <w:tcW w:w="2610" w:type="dxa"/>
          </w:tcPr>
          <w:p w14:paraId="7076586E" w14:textId="77777777" w:rsidR="006C310A" w:rsidRPr="004B72EF" w:rsidRDefault="006C310A" w:rsidP="000955A1"/>
        </w:tc>
      </w:tr>
      <w:tr w:rsidR="006C310A" w14:paraId="53F52AAB" w14:textId="77777777" w:rsidTr="000955A1">
        <w:tc>
          <w:tcPr>
            <w:tcW w:w="2448" w:type="dxa"/>
          </w:tcPr>
          <w:p w14:paraId="0ADAA4EB" w14:textId="10F0637C" w:rsidR="006C310A" w:rsidRDefault="008870F0" w:rsidP="000955A1">
            <w:pPr>
              <w:rPr>
                <w:color w:val="808080" w:themeColor="background1" w:themeShade="80"/>
              </w:rPr>
            </w:pPr>
            <w:r>
              <w:t>Search</w:t>
            </w:r>
            <w:r w:rsidR="006C310A">
              <w:t xml:space="preserve"> Button</w:t>
            </w:r>
            <w:r w:rsidR="006C310A">
              <w:tab/>
            </w:r>
          </w:p>
        </w:tc>
        <w:tc>
          <w:tcPr>
            <w:tcW w:w="4140" w:type="dxa"/>
          </w:tcPr>
          <w:p w14:paraId="76B874F6" w14:textId="7125340E" w:rsidR="006C310A" w:rsidRDefault="006C310A" w:rsidP="008870F0"/>
        </w:tc>
        <w:tc>
          <w:tcPr>
            <w:tcW w:w="2610" w:type="dxa"/>
          </w:tcPr>
          <w:p w14:paraId="1D6C047E" w14:textId="77777777" w:rsidR="006C310A" w:rsidRDefault="006C310A" w:rsidP="000955A1"/>
        </w:tc>
      </w:tr>
      <w:tr w:rsidR="006C310A" w14:paraId="338553E8" w14:textId="77777777" w:rsidTr="000955A1">
        <w:tc>
          <w:tcPr>
            <w:tcW w:w="2448" w:type="dxa"/>
          </w:tcPr>
          <w:p w14:paraId="23F25F4A" w14:textId="20D39BF5" w:rsidR="006C310A" w:rsidRDefault="00487819" w:rsidP="000955A1">
            <w:pPr>
              <w:rPr>
                <w:color w:val="808080" w:themeColor="background1" w:themeShade="80"/>
              </w:rPr>
            </w:pPr>
            <w:r>
              <w:t>User Name Link</w:t>
            </w:r>
          </w:p>
        </w:tc>
        <w:tc>
          <w:tcPr>
            <w:tcW w:w="4140" w:type="dxa"/>
          </w:tcPr>
          <w:p w14:paraId="331309C8" w14:textId="33CFE727" w:rsidR="006C310A" w:rsidRDefault="00487819" w:rsidP="00FF0923">
            <w:r>
              <w:t>Route to User Details page</w:t>
            </w:r>
          </w:p>
        </w:tc>
        <w:tc>
          <w:tcPr>
            <w:tcW w:w="2610" w:type="dxa"/>
          </w:tcPr>
          <w:p w14:paraId="7C6B1804" w14:textId="77777777" w:rsidR="006C310A" w:rsidRDefault="006C310A" w:rsidP="000955A1"/>
        </w:tc>
      </w:tr>
      <w:tr w:rsidR="00CD7668" w14:paraId="22764156" w14:textId="77777777" w:rsidTr="000955A1">
        <w:tc>
          <w:tcPr>
            <w:tcW w:w="2448" w:type="dxa"/>
          </w:tcPr>
          <w:p w14:paraId="33DCA58B" w14:textId="2DCF6365" w:rsidR="00CD7668" w:rsidRDefault="00CD7668" w:rsidP="000955A1">
            <w:r>
              <w:t>Edit Button</w:t>
            </w:r>
          </w:p>
        </w:tc>
        <w:tc>
          <w:tcPr>
            <w:tcW w:w="4140" w:type="dxa"/>
          </w:tcPr>
          <w:p w14:paraId="16978E74" w14:textId="77777777" w:rsidR="00116C7F" w:rsidRDefault="00CD7668" w:rsidP="00FF0923">
            <w:r>
              <w:t>Show if the logged in user is C4SG user</w:t>
            </w:r>
          </w:p>
          <w:p w14:paraId="32C79CA4" w14:textId="4F40C6AA" w:rsidR="00CD7668" w:rsidRDefault="00116C7F" w:rsidP="00FF0923">
            <w:r>
              <w:t>Hide otherwise</w:t>
            </w:r>
          </w:p>
        </w:tc>
        <w:tc>
          <w:tcPr>
            <w:tcW w:w="2610" w:type="dxa"/>
          </w:tcPr>
          <w:p w14:paraId="2ED0FC92" w14:textId="77777777" w:rsidR="00CD7668" w:rsidRDefault="00CD7668" w:rsidP="000955A1"/>
        </w:tc>
      </w:tr>
      <w:tr w:rsidR="00CD7668" w14:paraId="62C1DA71" w14:textId="77777777" w:rsidTr="000955A1">
        <w:tc>
          <w:tcPr>
            <w:tcW w:w="2448" w:type="dxa"/>
          </w:tcPr>
          <w:p w14:paraId="538A7215" w14:textId="0824E779" w:rsidR="00CD7668" w:rsidRDefault="00CD7668" w:rsidP="000955A1">
            <w:r>
              <w:t>Delete Button</w:t>
            </w:r>
          </w:p>
        </w:tc>
        <w:tc>
          <w:tcPr>
            <w:tcW w:w="4140" w:type="dxa"/>
          </w:tcPr>
          <w:p w14:paraId="6A5B1EE3" w14:textId="77777777" w:rsidR="00CD7668" w:rsidRDefault="00CD7668" w:rsidP="00FF0923">
            <w:r>
              <w:t>Show if the logged in user is C4SG user</w:t>
            </w:r>
          </w:p>
          <w:p w14:paraId="07870A6C" w14:textId="77777777" w:rsidR="001F0070" w:rsidRDefault="00116C7F" w:rsidP="00FF0923">
            <w:r>
              <w:t>Hide otherwise</w:t>
            </w:r>
            <w:r w:rsidR="001F0070">
              <w:t xml:space="preserve"> </w:t>
            </w:r>
          </w:p>
          <w:p w14:paraId="0147784F" w14:textId="62A78DC6" w:rsidR="00116C7F" w:rsidRDefault="001F0070" w:rsidP="00FF0923">
            <w:r>
              <w:t>Popup of AYS upon user click</w:t>
            </w:r>
          </w:p>
        </w:tc>
        <w:tc>
          <w:tcPr>
            <w:tcW w:w="2610" w:type="dxa"/>
          </w:tcPr>
          <w:p w14:paraId="2DDF18A9" w14:textId="77777777" w:rsidR="00CD7668" w:rsidRDefault="00CD7668" w:rsidP="000955A1"/>
        </w:tc>
      </w:tr>
    </w:tbl>
    <w:p w14:paraId="4825218F" w14:textId="77777777" w:rsidR="006C310A" w:rsidRPr="00B144F9" w:rsidRDefault="006C310A" w:rsidP="006C310A"/>
    <w:p w14:paraId="3FD0E3AB" w14:textId="77777777" w:rsidR="00EC263D" w:rsidRDefault="00EC263D" w:rsidP="00C07B5C">
      <w:pPr>
        <w:pStyle w:val="Heading3"/>
      </w:pPr>
      <w:bookmarkStart w:id="7" w:name="_Toc472201031"/>
      <w:r>
        <w:t>Test Case</w:t>
      </w:r>
      <w:bookmarkEnd w:id="7"/>
    </w:p>
    <w:p w14:paraId="4BBAF90D" w14:textId="77777777" w:rsidR="00EC263D" w:rsidRDefault="00EC263D" w:rsidP="00EC263D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5760"/>
        <w:gridCol w:w="990"/>
      </w:tblGrid>
      <w:tr w:rsidR="00EC263D" w14:paraId="2080DD63" w14:textId="77777777" w:rsidTr="001F0070">
        <w:tc>
          <w:tcPr>
            <w:tcW w:w="2448" w:type="dxa"/>
            <w:shd w:val="clear" w:color="auto" w:fill="B6DDE8" w:themeFill="accent5" w:themeFillTint="66"/>
          </w:tcPr>
          <w:p w14:paraId="5EF15112" w14:textId="77777777" w:rsidR="00EC263D" w:rsidRPr="004B72EF" w:rsidRDefault="00EC263D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5760" w:type="dxa"/>
            <w:shd w:val="clear" w:color="auto" w:fill="B6DDE8" w:themeFill="accent5" w:themeFillTint="66"/>
          </w:tcPr>
          <w:p w14:paraId="6AC00836" w14:textId="77777777" w:rsidR="00EC263D" w:rsidRPr="004B72EF" w:rsidRDefault="00EC263D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6407F64D" w14:textId="77777777" w:rsidR="00EC263D" w:rsidRDefault="00EC263D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1F0070" w14:paraId="216EC11B" w14:textId="77777777" w:rsidTr="001F0070">
        <w:tc>
          <w:tcPr>
            <w:tcW w:w="2448" w:type="dxa"/>
            <w:shd w:val="clear" w:color="auto" w:fill="D9D9D9" w:themeFill="background1" w:themeFillShade="D9"/>
          </w:tcPr>
          <w:p w14:paraId="059C8CB8" w14:textId="7113837B" w:rsidR="001F0070" w:rsidRDefault="001F0070" w:rsidP="00CE01F4">
            <w:pPr>
              <w:rPr>
                <w:b/>
              </w:rPr>
            </w:pPr>
            <w:r w:rsidRPr="001F0070">
              <w:t>No login</w:t>
            </w:r>
          </w:p>
        </w:tc>
        <w:tc>
          <w:tcPr>
            <w:tcW w:w="5760" w:type="dxa"/>
            <w:shd w:val="clear" w:color="auto" w:fill="D9D9D9" w:themeFill="background1" w:themeFillShade="D9"/>
          </w:tcPr>
          <w:p w14:paraId="61CF252A" w14:textId="77777777" w:rsidR="001F0070" w:rsidRDefault="001F0070" w:rsidP="00CE01F4">
            <w:pPr>
              <w:rPr>
                <w:b/>
              </w:rPr>
            </w:pPr>
          </w:p>
        </w:tc>
        <w:tc>
          <w:tcPr>
            <w:tcW w:w="990" w:type="dxa"/>
            <w:shd w:val="clear" w:color="auto" w:fill="D9D9D9" w:themeFill="background1" w:themeFillShade="D9"/>
          </w:tcPr>
          <w:p w14:paraId="62D1B08B" w14:textId="77777777" w:rsidR="001F0070" w:rsidRDefault="001F0070" w:rsidP="00CE01F4">
            <w:pPr>
              <w:rPr>
                <w:b/>
              </w:rPr>
            </w:pPr>
          </w:p>
        </w:tc>
      </w:tr>
      <w:tr w:rsidR="00EC263D" w14:paraId="21445024" w14:textId="77777777" w:rsidTr="001F0070">
        <w:tc>
          <w:tcPr>
            <w:tcW w:w="2448" w:type="dxa"/>
          </w:tcPr>
          <w:p w14:paraId="533FDE16" w14:textId="1252CAC4" w:rsidR="00617455" w:rsidRDefault="00617455" w:rsidP="00CE01F4">
            <w:r>
              <w:t>From home page</w:t>
            </w:r>
          </w:p>
          <w:p w14:paraId="196B80F4" w14:textId="64474C51" w:rsidR="00EC263D" w:rsidRDefault="00617455" w:rsidP="00C30AAD">
            <w:r>
              <w:t xml:space="preserve">Click </w:t>
            </w:r>
            <w:r w:rsidR="00C30AAD">
              <w:t>Volunteers</w:t>
            </w:r>
          </w:p>
        </w:tc>
        <w:tc>
          <w:tcPr>
            <w:tcW w:w="5760" w:type="dxa"/>
          </w:tcPr>
          <w:p w14:paraId="4C3ECF48" w14:textId="7A5EAFF6" w:rsidR="00EC263D" w:rsidRDefault="00895745" w:rsidP="00CE01F4">
            <w:r>
              <w:t>User</w:t>
            </w:r>
            <w:r w:rsidR="00EC263D">
              <w:t xml:space="preserve"> List page is displayed</w:t>
            </w:r>
          </w:p>
        </w:tc>
        <w:tc>
          <w:tcPr>
            <w:tcW w:w="990" w:type="dxa"/>
          </w:tcPr>
          <w:p w14:paraId="20A2D14E" w14:textId="77777777" w:rsidR="00EC263D" w:rsidRPr="004B72EF" w:rsidRDefault="00EC263D" w:rsidP="00CE01F4"/>
        </w:tc>
      </w:tr>
      <w:tr w:rsidR="00EC263D" w14:paraId="06BB2B6A" w14:textId="77777777" w:rsidTr="001F0070">
        <w:tc>
          <w:tcPr>
            <w:tcW w:w="2448" w:type="dxa"/>
          </w:tcPr>
          <w:p w14:paraId="54C32E66" w14:textId="77777777" w:rsidR="00EC263D" w:rsidRPr="004B72EF" w:rsidRDefault="00EC263D" w:rsidP="00CE01F4"/>
        </w:tc>
        <w:tc>
          <w:tcPr>
            <w:tcW w:w="5760" w:type="dxa"/>
          </w:tcPr>
          <w:p w14:paraId="5ED7D72B" w14:textId="77777777" w:rsidR="00EC263D" w:rsidRDefault="00EC263D" w:rsidP="00CE01F4">
            <w:r>
              <w:t>Page is responsive</w:t>
            </w:r>
          </w:p>
          <w:p w14:paraId="19667DD7" w14:textId="77777777" w:rsidR="00EC263D" w:rsidRDefault="00EC263D" w:rsidP="00CE01F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0BF66631" w14:textId="77777777" w:rsidR="00EC263D" w:rsidRDefault="00EC263D" w:rsidP="00CE01F4"/>
        </w:tc>
      </w:tr>
      <w:tr w:rsidR="00EC263D" w14:paraId="2AD148B5" w14:textId="77777777" w:rsidTr="001F0070">
        <w:tc>
          <w:tcPr>
            <w:tcW w:w="2448" w:type="dxa"/>
          </w:tcPr>
          <w:p w14:paraId="1686BD60" w14:textId="77777777" w:rsidR="00EC263D" w:rsidRPr="004B72EF" w:rsidRDefault="00EC263D" w:rsidP="00CE01F4"/>
        </w:tc>
        <w:tc>
          <w:tcPr>
            <w:tcW w:w="5760" w:type="dxa"/>
          </w:tcPr>
          <w:p w14:paraId="4A1BD9FD" w14:textId="7DE7DE4B" w:rsidR="00EC263D" w:rsidRPr="004B72EF" w:rsidRDefault="00EC263D" w:rsidP="00895745">
            <w:r>
              <w:t xml:space="preserve">xxx </w:t>
            </w:r>
            <w:r w:rsidR="00895745">
              <w:t>users</w:t>
            </w:r>
            <w:r>
              <w:t xml:space="preserve"> found: number of </w:t>
            </w:r>
            <w:r w:rsidR="00895745">
              <w:t>users</w:t>
            </w:r>
            <w:r>
              <w:t xml:space="preserve"> match the data in </w:t>
            </w:r>
            <w:proofErr w:type="spellStart"/>
            <w:r>
              <w:t>databae</w:t>
            </w:r>
            <w:proofErr w:type="spellEnd"/>
            <w:r>
              <w:t xml:space="preserve"> table "organization"</w:t>
            </w:r>
          </w:p>
        </w:tc>
        <w:tc>
          <w:tcPr>
            <w:tcW w:w="990" w:type="dxa"/>
          </w:tcPr>
          <w:p w14:paraId="29869365" w14:textId="77777777" w:rsidR="00EC263D" w:rsidRDefault="00EC263D" w:rsidP="00CE01F4"/>
        </w:tc>
      </w:tr>
      <w:tr w:rsidR="00EC263D" w14:paraId="35BB6968" w14:textId="77777777" w:rsidTr="001F0070">
        <w:tc>
          <w:tcPr>
            <w:tcW w:w="2448" w:type="dxa"/>
          </w:tcPr>
          <w:p w14:paraId="39DF1861" w14:textId="77777777" w:rsidR="00EC263D" w:rsidRDefault="00EC263D" w:rsidP="00CE01F4"/>
        </w:tc>
        <w:tc>
          <w:tcPr>
            <w:tcW w:w="5760" w:type="dxa"/>
          </w:tcPr>
          <w:p w14:paraId="3EB705CC" w14:textId="2DA1B1D9" w:rsidR="00EC263D" w:rsidRDefault="00895745" w:rsidP="00CE01F4">
            <w:r>
              <w:t>Users</w:t>
            </w:r>
            <w:r w:rsidR="00EC263D">
              <w:t xml:space="preserve"> are displayed in 2 columns</w:t>
            </w:r>
          </w:p>
          <w:p w14:paraId="0E6644AB" w14:textId="2D273287" w:rsidR="00EC263D" w:rsidRPr="004B72EF" w:rsidRDefault="00EC263D" w:rsidP="00EC263D">
            <w:r>
              <w:t>A total of 10 organizations in each page</w:t>
            </w:r>
          </w:p>
        </w:tc>
        <w:tc>
          <w:tcPr>
            <w:tcW w:w="990" w:type="dxa"/>
          </w:tcPr>
          <w:p w14:paraId="04651AA2" w14:textId="77777777" w:rsidR="00EC263D" w:rsidRDefault="00EC263D" w:rsidP="00CE01F4"/>
        </w:tc>
      </w:tr>
      <w:tr w:rsidR="00EC263D" w14:paraId="78ECBBE2" w14:textId="77777777" w:rsidTr="001F0070">
        <w:tc>
          <w:tcPr>
            <w:tcW w:w="2448" w:type="dxa"/>
          </w:tcPr>
          <w:p w14:paraId="71C7893A" w14:textId="77777777" w:rsidR="00EC263D" w:rsidRDefault="00EC263D" w:rsidP="00CE01F4"/>
        </w:tc>
        <w:tc>
          <w:tcPr>
            <w:tcW w:w="5760" w:type="dxa"/>
          </w:tcPr>
          <w:p w14:paraId="0EE87D18" w14:textId="022EBCBD" w:rsidR="00EC263D" w:rsidRDefault="00895745" w:rsidP="00895745">
            <w:r>
              <w:t>Users</w:t>
            </w:r>
            <w:r w:rsidR="00EC263D">
              <w:t xml:space="preserve"> are sorted in a</w:t>
            </w:r>
            <w:r w:rsidR="00FE7976">
              <w:t>s</w:t>
            </w:r>
            <w:r w:rsidR="00EC263D">
              <w:t xml:space="preserve">cending order of </w:t>
            </w:r>
            <w:r>
              <w:t>user</w:t>
            </w:r>
            <w:r w:rsidR="00EC263D">
              <w:t>name.</w:t>
            </w:r>
          </w:p>
        </w:tc>
        <w:tc>
          <w:tcPr>
            <w:tcW w:w="990" w:type="dxa"/>
          </w:tcPr>
          <w:p w14:paraId="0813C156" w14:textId="77777777" w:rsidR="00EC263D" w:rsidRDefault="00EC263D" w:rsidP="00CE01F4"/>
        </w:tc>
      </w:tr>
      <w:tr w:rsidR="00EC263D" w14:paraId="263DD886" w14:textId="77777777" w:rsidTr="001F0070">
        <w:tc>
          <w:tcPr>
            <w:tcW w:w="2448" w:type="dxa"/>
          </w:tcPr>
          <w:p w14:paraId="08281848" w14:textId="5E453059" w:rsidR="00EC263D" w:rsidRPr="00DA55B1" w:rsidRDefault="00EC263D" w:rsidP="00895745">
            <w:pPr>
              <w:rPr>
                <w:color w:val="808080" w:themeColor="background1" w:themeShade="80"/>
              </w:rPr>
            </w:pPr>
            <w:r>
              <w:t xml:space="preserve">Click on </w:t>
            </w:r>
            <w:r w:rsidR="00895745">
              <w:t>user</w:t>
            </w:r>
            <w:r>
              <w:t>name</w:t>
            </w:r>
          </w:p>
        </w:tc>
        <w:tc>
          <w:tcPr>
            <w:tcW w:w="5760" w:type="dxa"/>
          </w:tcPr>
          <w:p w14:paraId="55D097A8" w14:textId="7183CFDF" w:rsidR="00EC263D" w:rsidRPr="004B72EF" w:rsidRDefault="00EC263D" w:rsidP="00CE01F4">
            <w:r>
              <w:t xml:space="preserve">Route to </w:t>
            </w:r>
            <w:r w:rsidR="00895745">
              <w:t>user</w:t>
            </w:r>
            <w:r>
              <w:t xml:space="preserve"> detail page.</w:t>
            </w:r>
          </w:p>
        </w:tc>
        <w:tc>
          <w:tcPr>
            <w:tcW w:w="990" w:type="dxa"/>
          </w:tcPr>
          <w:p w14:paraId="3E56E28C" w14:textId="77777777" w:rsidR="00EC263D" w:rsidRPr="004B72EF" w:rsidRDefault="00EC263D" w:rsidP="00CE01F4"/>
        </w:tc>
      </w:tr>
      <w:tr w:rsidR="001F0070" w:rsidRPr="001F0070" w14:paraId="49F3BA45" w14:textId="77777777" w:rsidTr="001F0070">
        <w:tc>
          <w:tcPr>
            <w:tcW w:w="2448" w:type="dxa"/>
            <w:shd w:val="clear" w:color="auto" w:fill="D9D9D9" w:themeFill="background1" w:themeFillShade="D9"/>
          </w:tcPr>
          <w:p w14:paraId="1210EA88" w14:textId="387894DF" w:rsidR="001F0070" w:rsidRPr="001F0070" w:rsidRDefault="001F0070" w:rsidP="001F0070">
            <w:r w:rsidRPr="001F0070">
              <w:t>Login as C4SG user</w:t>
            </w:r>
          </w:p>
        </w:tc>
        <w:tc>
          <w:tcPr>
            <w:tcW w:w="5760" w:type="dxa"/>
            <w:shd w:val="clear" w:color="auto" w:fill="D9D9D9" w:themeFill="background1" w:themeFillShade="D9"/>
          </w:tcPr>
          <w:p w14:paraId="2E021011" w14:textId="77777777" w:rsidR="001F0070" w:rsidRPr="001F0070" w:rsidRDefault="001F0070" w:rsidP="001F0070"/>
        </w:tc>
        <w:tc>
          <w:tcPr>
            <w:tcW w:w="990" w:type="dxa"/>
            <w:shd w:val="clear" w:color="auto" w:fill="D9D9D9" w:themeFill="background1" w:themeFillShade="D9"/>
          </w:tcPr>
          <w:p w14:paraId="202F198B" w14:textId="77777777" w:rsidR="001F0070" w:rsidRPr="001F0070" w:rsidRDefault="001F0070" w:rsidP="001F0070"/>
        </w:tc>
      </w:tr>
      <w:tr w:rsidR="001F0070" w14:paraId="1ACE01C5" w14:textId="77777777" w:rsidTr="001F0070">
        <w:tc>
          <w:tcPr>
            <w:tcW w:w="2448" w:type="dxa"/>
          </w:tcPr>
          <w:p w14:paraId="17A89643" w14:textId="77777777" w:rsidR="001F0070" w:rsidRDefault="001F0070" w:rsidP="001F0070"/>
        </w:tc>
        <w:tc>
          <w:tcPr>
            <w:tcW w:w="5760" w:type="dxa"/>
          </w:tcPr>
          <w:p w14:paraId="399953F1" w14:textId="0CE5ACC9" w:rsidR="001F0070" w:rsidRDefault="001F0070" w:rsidP="001F0070">
            <w:r>
              <w:t xml:space="preserve">Edit and Delete </w:t>
            </w:r>
            <w:r>
              <w:t>buttons are shown</w:t>
            </w:r>
          </w:p>
        </w:tc>
        <w:tc>
          <w:tcPr>
            <w:tcW w:w="990" w:type="dxa"/>
          </w:tcPr>
          <w:p w14:paraId="4A3628F4" w14:textId="77777777" w:rsidR="001F0070" w:rsidRPr="004B72EF" w:rsidRDefault="001F0070" w:rsidP="001F0070"/>
        </w:tc>
      </w:tr>
      <w:tr w:rsidR="001F0070" w14:paraId="65BA2279" w14:textId="77777777" w:rsidTr="001F0070">
        <w:tc>
          <w:tcPr>
            <w:tcW w:w="2448" w:type="dxa"/>
          </w:tcPr>
          <w:p w14:paraId="3C154143" w14:textId="62224760" w:rsidR="001F0070" w:rsidRDefault="001F0070" w:rsidP="001F0070">
            <w:r>
              <w:t>Click Edit button</w:t>
            </w:r>
          </w:p>
        </w:tc>
        <w:tc>
          <w:tcPr>
            <w:tcW w:w="5760" w:type="dxa"/>
          </w:tcPr>
          <w:p w14:paraId="16757FAF" w14:textId="58191C18" w:rsidR="001F0070" w:rsidRDefault="001F0070" w:rsidP="001F0070">
            <w:r>
              <w:t xml:space="preserve">Route to </w:t>
            </w:r>
            <w:r>
              <w:t>user</w:t>
            </w:r>
            <w:r>
              <w:t xml:space="preserve"> detail page</w:t>
            </w:r>
            <w:r>
              <w:t xml:space="preserve"> in</w:t>
            </w:r>
            <w:r>
              <w:t xml:space="preserve"> edit mode</w:t>
            </w:r>
          </w:p>
        </w:tc>
        <w:tc>
          <w:tcPr>
            <w:tcW w:w="990" w:type="dxa"/>
          </w:tcPr>
          <w:p w14:paraId="34B02CF9" w14:textId="77777777" w:rsidR="001F0070" w:rsidRPr="004B72EF" w:rsidRDefault="001F0070" w:rsidP="001F0070"/>
        </w:tc>
      </w:tr>
      <w:tr w:rsidR="001F0070" w14:paraId="01E75291" w14:textId="77777777" w:rsidTr="001F0070">
        <w:tc>
          <w:tcPr>
            <w:tcW w:w="2448" w:type="dxa"/>
          </w:tcPr>
          <w:p w14:paraId="502B3EED" w14:textId="5657A5FA" w:rsidR="001F0070" w:rsidRDefault="001F0070" w:rsidP="001F0070">
            <w:r>
              <w:t>Click Delete button</w:t>
            </w:r>
          </w:p>
        </w:tc>
        <w:tc>
          <w:tcPr>
            <w:tcW w:w="5760" w:type="dxa"/>
          </w:tcPr>
          <w:p w14:paraId="7B8738D1" w14:textId="77777777" w:rsidR="001F0070" w:rsidRDefault="001F0070" w:rsidP="001F0070">
            <w:r>
              <w:t>Popup AYS</w:t>
            </w:r>
          </w:p>
          <w:p w14:paraId="0D9B9155" w14:textId="77777777" w:rsidR="001F0070" w:rsidRDefault="001F0070" w:rsidP="001F0070">
            <w:r>
              <w:t xml:space="preserve">If click Yes, </w:t>
            </w:r>
            <w:r>
              <w:t>user</w:t>
            </w:r>
            <w:r>
              <w:t xml:space="preserve"> is soft deleted, return back to the </w:t>
            </w:r>
            <w:r>
              <w:t>user</w:t>
            </w:r>
            <w:r>
              <w:t xml:space="preserve"> list page</w:t>
            </w:r>
          </w:p>
          <w:p w14:paraId="2619E523" w14:textId="24231078" w:rsidR="001F0070" w:rsidRDefault="001F0070" w:rsidP="001F0070">
            <w:r>
              <w:t xml:space="preserve">If click No, return back to the </w:t>
            </w:r>
            <w:r>
              <w:t>user</w:t>
            </w:r>
            <w:r>
              <w:t xml:space="preserve"> list page</w:t>
            </w:r>
          </w:p>
        </w:tc>
        <w:tc>
          <w:tcPr>
            <w:tcW w:w="990" w:type="dxa"/>
          </w:tcPr>
          <w:p w14:paraId="4A783DCA" w14:textId="77777777" w:rsidR="001F0070" w:rsidRPr="004B72EF" w:rsidRDefault="001F0070" w:rsidP="001F0070"/>
        </w:tc>
      </w:tr>
    </w:tbl>
    <w:p w14:paraId="2DA67983" w14:textId="752A2150" w:rsidR="00001ECA" w:rsidRDefault="00001ECA" w:rsidP="00001ECA"/>
    <w:p w14:paraId="13F79EBA" w14:textId="1D910902" w:rsidR="00892AFB" w:rsidRDefault="00892AFB" w:rsidP="00892AFB">
      <w:pPr>
        <w:pStyle w:val="Heading1"/>
      </w:pPr>
      <w:bookmarkStart w:id="8" w:name="_Toc472293102"/>
      <w:r>
        <w:t>Issues List</w:t>
      </w:r>
      <w:bookmarkEnd w:id="8"/>
    </w:p>
    <w:p w14:paraId="6013577C" w14:textId="77777777" w:rsidR="00892AFB" w:rsidRPr="00892AFB" w:rsidRDefault="00892AFB" w:rsidP="00892AFB"/>
    <w:p w14:paraId="669068B6" w14:textId="2B7F3C9A" w:rsidR="00001ECA" w:rsidRDefault="00C827EE" w:rsidP="00001ECA">
      <w:pPr>
        <w:pStyle w:val="Heading1"/>
      </w:pPr>
      <w:bookmarkStart w:id="9" w:name="_Toc472293103"/>
      <w:r>
        <w:t>Enhancement List</w:t>
      </w:r>
      <w:bookmarkEnd w:id="9"/>
    </w:p>
    <w:bookmarkEnd w:id="0"/>
    <w:p w14:paraId="0EAE520E" w14:textId="77777777" w:rsidR="00B55208" w:rsidRPr="001F0655" w:rsidRDefault="00B55208" w:rsidP="007D0958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374BD3D" w14:textId="77777777" w:rsidR="009E56EB" w:rsidRDefault="009E56EB">
      <w:r>
        <w:separator/>
      </w:r>
    </w:p>
  </w:endnote>
  <w:endnote w:type="continuationSeparator" w:id="0">
    <w:p w14:paraId="72A1321F" w14:textId="77777777" w:rsidR="009E56EB" w:rsidRDefault="009E56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BD126EC" w14:textId="77777777" w:rsidR="009E56EB" w:rsidRDefault="009E56EB">
      <w:r>
        <w:separator/>
      </w:r>
    </w:p>
  </w:footnote>
  <w:footnote w:type="continuationSeparator" w:id="0">
    <w:p w14:paraId="5DF60B7F" w14:textId="77777777" w:rsidR="009E56EB" w:rsidRDefault="009E56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76"/>
    <w:rsid w:val="00031BC5"/>
    <w:rsid w:val="00040E19"/>
    <w:rsid w:val="000429DE"/>
    <w:rsid w:val="00043E28"/>
    <w:rsid w:val="00052666"/>
    <w:rsid w:val="00055DC3"/>
    <w:rsid w:val="00056E52"/>
    <w:rsid w:val="0006253B"/>
    <w:rsid w:val="00062ABB"/>
    <w:rsid w:val="00062FC4"/>
    <w:rsid w:val="0006566C"/>
    <w:rsid w:val="00065BB7"/>
    <w:rsid w:val="0006709E"/>
    <w:rsid w:val="000705C4"/>
    <w:rsid w:val="000717CC"/>
    <w:rsid w:val="000731D1"/>
    <w:rsid w:val="000744D3"/>
    <w:rsid w:val="00075312"/>
    <w:rsid w:val="0007777B"/>
    <w:rsid w:val="00081097"/>
    <w:rsid w:val="00083AE0"/>
    <w:rsid w:val="0008421A"/>
    <w:rsid w:val="00084B6C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3BE5"/>
    <w:rsid w:val="00116C7F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070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47127"/>
    <w:rsid w:val="002566A7"/>
    <w:rsid w:val="0026045B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47ED6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36F4F"/>
    <w:rsid w:val="0044273F"/>
    <w:rsid w:val="00442F39"/>
    <w:rsid w:val="00443678"/>
    <w:rsid w:val="00446057"/>
    <w:rsid w:val="004500B7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87819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2102"/>
    <w:rsid w:val="005646F5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403F"/>
    <w:rsid w:val="005A68D5"/>
    <w:rsid w:val="005B14AD"/>
    <w:rsid w:val="005B14DC"/>
    <w:rsid w:val="005B3453"/>
    <w:rsid w:val="005B43B7"/>
    <w:rsid w:val="005C4B3E"/>
    <w:rsid w:val="005D0146"/>
    <w:rsid w:val="005D15DC"/>
    <w:rsid w:val="005D2445"/>
    <w:rsid w:val="005D424B"/>
    <w:rsid w:val="005D59A4"/>
    <w:rsid w:val="005E0720"/>
    <w:rsid w:val="005E2F7E"/>
    <w:rsid w:val="005E5204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455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034"/>
    <w:rsid w:val="00651881"/>
    <w:rsid w:val="00652DCA"/>
    <w:rsid w:val="00653CF0"/>
    <w:rsid w:val="006622A3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7592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237B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4E42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C1122"/>
    <w:rsid w:val="007D0478"/>
    <w:rsid w:val="007D0958"/>
    <w:rsid w:val="007D6E71"/>
    <w:rsid w:val="007E743B"/>
    <w:rsid w:val="007F211B"/>
    <w:rsid w:val="007F25A6"/>
    <w:rsid w:val="007F4C4F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631"/>
    <w:rsid w:val="0088681F"/>
    <w:rsid w:val="00886DFA"/>
    <w:rsid w:val="008870F0"/>
    <w:rsid w:val="0089128C"/>
    <w:rsid w:val="00892AFB"/>
    <w:rsid w:val="00893146"/>
    <w:rsid w:val="00895745"/>
    <w:rsid w:val="00896CDF"/>
    <w:rsid w:val="008A1CE4"/>
    <w:rsid w:val="008A4543"/>
    <w:rsid w:val="008B0A02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37E0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335B"/>
    <w:rsid w:val="00975866"/>
    <w:rsid w:val="00975B89"/>
    <w:rsid w:val="009804C4"/>
    <w:rsid w:val="00980AE5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E56EB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0C6D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2622"/>
    <w:rsid w:val="00B95357"/>
    <w:rsid w:val="00BA49DF"/>
    <w:rsid w:val="00BA5854"/>
    <w:rsid w:val="00BB0104"/>
    <w:rsid w:val="00BB0506"/>
    <w:rsid w:val="00BB4CA8"/>
    <w:rsid w:val="00BB7095"/>
    <w:rsid w:val="00BC29C5"/>
    <w:rsid w:val="00BC3B58"/>
    <w:rsid w:val="00BD097D"/>
    <w:rsid w:val="00BD2D3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07B5C"/>
    <w:rsid w:val="00C11731"/>
    <w:rsid w:val="00C12824"/>
    <w:rsid w:val="00C134D9"/>
    <w:rsid w:val="00C16976"/>
    <w:rsid w:val="00C215FB"/>
    <w:rsid w:val="00C25559"/>
    <w:rsid w:val="00C26A25"/>
    <w:rsid w:val="00C27AB6"/>
    <w:rsid w:val="00C30AAD"/>
    <w:rsid w:val="00C316A0"/>
    <w:rsid w:val="00C32DDC"/>
    <w:rsid w:val="00C45B41"/>
    <w:rsid w:val="00C46F2C"/>
    <w:rsid w:val="00C500F9"/>
    <w:rsid w:val="00C50D95"/>
    <w:rsid w:val="00C52868"/>
    <w:rsid w:val="00C539DB"/>
    <w:rsid w:val="00C55488"/>
    <w:rsid w:val="00C67D9D"/>
    <w:rsid w:val="00C71C1E"/>
    <w:rsid w:val="00C7271B"/>
    <w:rsid w:val="00C73F8E"/>
    <w:rsid w:val="00C75652"/>
    <w:rsid w:val="00C77130"/>
    <w:rsid w:val="00C827EE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C5A1A"/>
    <w:rsid w:val="00CD010C"/>
    <w:rsid w:val="00CD7668"/>
    <w:rsid w:val="00CE0F15"/>
    <w:rsid w:val="00CE2312"/>
    <w:rsid w:val="00CE3854"/>
    <w:rsid w:val="00CE7371"/>
    <w:rsid w:val="00D0042C"/>
    <w:rsid w:val="00D068E5"/>
    <w:rsid w:val="00D06E84"/>
    <w:rsid w:val="00D11503"/>
    <w:rsid w:val="00D16A60"/>
    <w:rsid w:val="00D20B79"/>
    <w:rsid w:val="00D21F65"/>
    <w:rsid w:val="00D24389"/>
    <w:rsid w:val="00D24C6E"/>
    <w:rsid w:val="00D25E80"/>
    <w:rsid w:val="00D25EBE"/>
    <w:rsid w:val="00D3020C"/>
    <w:rsid w:val="00D30772"/>
    <w:rsid w:val="00D34E0A"/>
    <w:rsid w:val="00D435D8"/>
    <w:rsid w:val="00D44F04"/>
    <w:rsid w:val="00D46763"/>
    <w:rsid w:val="00D47D42"/>
    <w:rsid w:val="00D53B12"/>
    <w:rsid w:val="00D54DDE"/>
    <w:rsid w:val="00D55D5D"/>
    <w:rsid w:val="00D653EC"/>
    <w:rsid w:val="00D66A36"/>
    <w:rsid w:val="00D67803"/>
    <w:rsid w:val="00D67BA7"/>
    <w:rsid w:val="00D736E5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52C95"/>
    <w:rsid w:val="00E63758"/>
    <w:rsid w:val="00E65295"/>
    <w:rsid w:val="00E66A37"/>
    <w:rsid w:val="00E66E20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63D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0DE1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4BC0"/>
    <w:rsid w:val="00FE72E2"/>
    <w:rsid w:val="00FE7976"/>
    <w:rsid w:val="00FF0923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EC263D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EC263D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3D5D4E1D-B793-4716-9638-15FBBCC5DC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3</Pages>
  <Words>345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2308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14</cp:revision>
  <cp:lastPrinted>2017-01-08T21:12:00Z</cp:lastPrinted>
  <dcterms:created xsi:type="dcterms:W3CDTF">2017-01-08T04:36:00Z</dcterms:created>
  <dcterms:modified xsi:type="dcterms:W3CDTF">2017-01-16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